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9"/>
  </p:notesMasterIdLst>
  <p:handoutMasterIdLst>
    <p:handoutMasterId r:id="rId10"/>
  </p:handoutMasterIdLst>
  <p:sldIdLst>
    <p:sldId id="256" r:id="rId2"/>
    <p:sldId id="322" r:id="rId3"/>
    <p:sldId id="332" r:id="rId4"/>
    <p:sldId id="323" r:id="rId5"/>
    <p:sldId id="333" r:id="rId6"/>
    <p:sldId id="334" r:id="rId7"/>
    <p:sldId id="326" r:id="rId8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5"/>
    <p:restoredTop sz="94643"/>
  </p:normalViewPr>
  <p:slideViewPr>
    <p:cSldViewPr>
      <p:cViewPr varScale="1">
        <p:scale>
          <a:sx n="112" d="100"/>
          <a:sy n="112" d="100"/>
        </p:scale>
        <p:origin x="200" y="408"/>
      </p:cViewPr>
      <p:guideLst>
        <p:guide orient="horz" pos="2304"/>
        <p:guide pos="3024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7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0B144A16-5894-374C-ACEF-76F451C357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9847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849455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83BFCB2D-CB62-6141-8FFD-A6E926A98F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47134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22CEA7-4A2C-4D43-9B34-0435684F7E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98386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4F7FF8-7CAF-5343-9930-70CB36F329D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88751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1BCE71-86FF-2D4D-9B6A-184976F2D6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3123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19A4BD-E869-1941-BE68-8CA6AC1B73D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3333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8F06DAF-8BCA-7B4B-9D56-DA6E596BF6D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162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EE33D6-78FA-4B40-AB29-10883BEAC8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36059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C6D22D-030E-5D4D-8320-0CB2C53C27F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9109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3F5B618-44CA-144C-8C6B-CE2B9E0B192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5192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FA7962-4958-0D43-99DD-D7D9BECE9E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00500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DDB64E-B1BE-B645-A0ED-32F301436D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249801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2"/>
            <a:r>
              <a:rPr lang="en-US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E671465-AB2E-B842-83CF-FCA7566E010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793" r:id="rId2"/>
    <p:sldLayoutId id="2147483794" r:id="rId3"/>
    <p:sldLayoutId id="2147483795" r:id="rId4"/>
    <p:sldLayoutId id="2147483796" r:id="rId5"/>
    <p:sldLayoutId id="2147483797" r:id="rId6"/>
    <p:sldLayoutId id="2147483798" r:id="rId7"/>
    <p:sldLayoutId id="2147483799" r:id="rId8"/>
    <p:sldLayoutId id="2147483800" r:id="rId9"/>
    <p:sldLayoutId id="2147483801" r:id="rId10"/>
    <p:sldLayoutId id="214748380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://dave-reed.com/csc421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png"/><Relationship Id="rId4" Type="http://schemas.openxmlformats.org/officeDocument/2006/relationships/image" Target="../media/image2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8FAB0971-14C9-4D42-A9A9-21C28789A146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12"/>
          <p:cNvSpPr>
            <a:spLocks noChangeArrowheads="1"/>
          </p:cNvSpPr>
          <p:nvPr/>
        </p:nvSpPr>
        <p:spPr bwMode="auto">
          <a:xfrm>
            <a:off x="533400" y="427038"/>
            <a:ext cx="8534400" cy="1554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/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CSC 421: Algorithm Design &amp; Analysis</a:t>
            </a:r>
            <a:endParaRPr lang="en-US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endParaRPr lang="en-US" sz="1600" dirty="0">
              <a:solidFill>
                <a:srgbClr val="FF0033"/>
              </a:solidFill>
              <a:latin typeface="Arial Narrow" charset="0"/>
            </a:endParaRPr>
          </a:p>
          <a:p>
            <a:pPr algn="ctr"/>
            <a:r>
              <a:rPr lang="en-US" sz="3200" dirty="0">
                <a:solidFill>
                  <a:srgbClr val="FF0033"/>
                </a:solidFill>
                <a:latin typeface="Arial Narrow" charset="0"/>
              </a:rPr>
              <a:t>Spring 2019</a:t>
            </a:r>
          </a:p>
        </p:txBody>
      </p:sp>
      <p:sp>
        <p:nvSpPr>
          <p:cNvPr id="15363" name="Rectangle 13"/>
          <p:cNvSpPr>
            <a:spLocks noChangeArrowheads="1"/>
          </p:cNvSpPr>
          <p:nvPr/>
        </p:nvSpPr>
        <p:spPr bwMode="auto">
          <a:xfrm>
            <a:off x="685800" y="2209800"/>
            <a:ext cx="8534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20000"/>
              </a:lnSpc>
              <a:spcBef>
                <a:spcPct val="20000"/>
              </a:spcBef>
            </a:pPr>
            <a:endParaRPr lang="en-US" dirty="0">
              <a:solidFill>
                <a:schemeClr val="accent2"/>
              </a:solidFill>
              <a:latin typeface="Arial Narrow" charset="0"/>
            </a:endParaRPr>
          </a:p>
          <a:p>
            <a:pPr marL="342900" lvl="2" indent="-342900"/>
            <a:r>
              <a:rPr lang="en-US" dirty="0">
                <a:solidFill>
                  <a:schemeClr val="accent2"/>
                </a:solidFill>
                <a:latin typeface="Arial Narrow" charset="0"/>
              </a:rPr>
              <a:t>See online syllabus:  </a:t>
            </a:r>
            <a:r>
              <a:rPr lang="en-US" u="sng" dirty="0">
                <a:solidFill>
                  <a:schemeClr val="tx2"/>
                </a:solidFill>
                <a:latin typeface="Arial Narrow" charset="0"/>
                <a:hlinkClick r:id="rId2"/>
              </a:rPr>
              <a:t>http://dave-reed.com/csc421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    (also on </a:t>
            </a:r>
            <a:r>
              <a:rPr lang="en-US" dirty="0" err="1">
                <a:solidFill>
                  <a:schemeClr val="accent2"/>
                </a:solidFill>
                <a:latin typeface="Arial Narrow" charset="0"/>
              </a:rPr>
              <a:t>BlueLine</a:t>
            </a:r>
            <a:r>
              <a:rPr lang="en-US" dirty="0">
                <a:solidFill>
                  <a:schemeClr val="accent2"/>
                </a:solidFill>
                <a:latin typeface="Arial Narrow" charset="0"/>
              </a:rPr>
              <a:t>) </a:t>
            </a:r>
            <a:r>
              <a:rPr lang="en-US" dirty="0">
                <a:latin typeface="Arial Narrow" charset="0"/>
              </a:rPr>
              <a:t>	</a:t>
            </a:r>
          </a:p>
          <a:p>
            <a:pPr marL="342900" indent="-342900"/>
            <a:endParaRPr lang="en-US" sz="1400" u="sng" dirty="0">
              <a:solidFill>
                <a:schemeClr val="accent2"/>
              </a:solidFill>
              <a:latin typeface="Arial Narrow" charset="0"/>
            </a:endParaRPr>
          </a:p>
          <a:p>
            <a:pPr marL="342900" indent="-342900"/>
            <a:r>
              <a:rPr lang="en-US" dirty="0">
                <a:solidFill>
                  <a:schemeClr val="accent2"/>
                </a:solidFill>
                <a:latin typeface="Arial Narrow" charset="0"/>
              </a:rPr>
              <a:t>Course goals:</a:t>
            </a:r>
          </a:p>
          <a:p>
            <a:pPr marL="506413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800" dirty="0">
              <a:latin typeface="Arial Narrow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sz="2000" dirty="0">
                <a:latin typeface="Arial Narrow" charset="0"/>
              </a:rPr>
              <a:t>To appreciate the role of algorithms in problem solving and software design, recognizing that a given problem might be solved with a variety of algorithms.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dirty="0">
                <a:latin typeface="Arial Narrow" charset="0"/>
              </a:rPr>
              <a:t>To be capable of selecting among competing algorithms and justifying their selection based on efficiency.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dirty="0">
                <a:latin typeface="Arial Narrow" charset="0"/>
              </a:rPr>
              <a:t>To be capable of selecting and utilizing appropriate data structures in implementing algorithms as computer programs.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dirty="0">
                <a:latin typeface="Arial Narrow" charset="0"/>
              </a:rPr>
              <a:t>To develop programs using different problem-solving approaches (divide-and-conquer, backtracking, dynamic programming), and be able to recognize when one approach is a better fit for a given problem. 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000" dirty="0">
                <a:latin typeface="Arial Narrow" charset="0"/>
              </a:rPr>
              <a:t>To design and implement programs to model real-world systems, and subsequently analyze their behavior.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CBC5250-106F-B64A-8B2F-9F6D6A1295C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Your programming evolution…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8702675" cy="1828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221: programming in the small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focused on the design &amp; implementation of small programs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introduced fundamental programming concepts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variables, assignments, expressions, I/O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control structures (if, if-else, while, for), strings, lists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functions, parameters, OO philosophy</a:t>
            </a:r>
          </a:p>
        </p:txBody>
      </p:sp>
      <p:sp>
        <p:nvSpPr>
          <p:cNvPr id="257028" name="Rectangle 4"/>
          <p:cNvSpPr>
            <a:spLocks noChangeArrowheads="1"/>
          </p:cNvSpPr>
          <p:nvPr/>
        </p:nvSpPr>
        <p:spPr bwMode="auto">
          <a:xfrm>
            <a:off x="669925" y="2971800"/>
            <a:ext cx="794067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222: programming in the medium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cused on the design &amp; analysis of more complex program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troduced object-oriented approach 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classes, objects, fields, methods, object composition, librarie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interfaces, inheritance, polymorphism, system modeling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searching &amp; sorting, Big-Oh efficiency, recursion, GUI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7029" name="Text Box 5"/>
          <p:cNvSpPr txBox="1">
            <a:spLocks noChangeArrowheads="1"/>
          </p:cNvSpPr>
          <p:nvPr/>
        </p:nvSpPr>
        <p:spPr bwMode="auto">
          <a:xfrm>
            <a:off x="8229600" y="1524000"/>
            <a:ext cx="1219200" cy="340042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>
                <a:solidFill>
                  <a:schemeClr val="accent2"/>
                </a:solidFill>
                <a:latin typeface="Arial Narrow" charset="0"/>
              </a:rPr>
              <a:t>you should be familiar with these concepts (we will do some review next week, but you should review your own notes &amp; text)</a:t>
            </a:r>
          </a:p>
        </p:txBody>
      </p:sp>
      <p:sp>
        <p:nvSpPr>
          <p:cNvPr id="257030" name="Rectangle 6"/>
          <p:cNvSpPr>
            <a:spLocks noChangeArrowheads="1"/>
          </p:cNvSpPr>
          <p:nvPr/>
        </p:nvSpPr>
        <p:spPr bwMode="auto">
          <a:xfrm>
            <a:off x="685800" y="5029200"/>
            <a:ext cx="83820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321: programming in the larg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focus on more complex problems where data structure choices matter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ntroduce standard data structures, design techniques, performance analysi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stacks, queues, sets, maps, linked structures, trees, graphs, hash table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algorithm design, data structure selection/comparison/analysis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  <a:buFont typeface="Wingdings" charset="0"/>
              <a:buChar char="ü"/>
            </a:pPr>
            <a:r>
              <a:rPr lang="en-US" sz="2000">
                <a:solidFill>
                  <a:srgbClr val="FF0033"/>
                </a:solidFill>
                <a:latin typeface="Arial Narrow" charset="0"/>
              </a:rPr>
              <a:t>algorithm analysis, recurrence relations, counting &amp; proof techniques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endParaRPr lang="en-US" sz="2000">
              <a:solidFill>
                <a:srgbClr val="FF0033"/>
              </a:solidFill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28" grpId="0"/>
      <p:bldP spid="257029" grpId="0" animBg="1"/>
      <p:bldP spid="25703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421: programming in the even larger</a:t>
            </a:r>
          </a:p>
        </p:txBody>
      </p:sp>
      <p:sp>
        <p:nvSpPr>
          <p:cNvPr id="1741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E033E4F7-3F6C-CE4E-B65F-8857458E22E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ill not developing large-scale, multi-programmer system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ee CSC 548, CSC 599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tackle medium-sized (3-10 interacting classes) projects in which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re may be multiple approaches, with different performance characteristic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 choice of algorithm and accompanying data structure is important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the wrong choice can make a solution infeasible</a:t>
            </a:r>
          </a:p>
          <a:p>
            <a:pPr lvl="1"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consider multiple design paradigms and problem characteristics that suggest which paradigm to apply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 dirty="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brute force, decrease &amp; conquer, divide &amp; conquer, transform &amp; conquer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 dirty="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greedy algorithms, backtracking, dynamic programming, space/time tradeoffs 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endParaRPr lang="en-US" dirty="0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also study the notions of computability and </a:t>
            </a:r>
            <a:r>
              <a:rPr lang="en-US" dirty="0" err="1">
                <a:latin typeface="Arial Narrow" charset="0"/>
                <a:ea typeface="ＭＳ Ｐゴシック" charset="0"/>
                <a:cs typeface="ＭＳ Ｐゴシック" charset="0"/>
              </a:rPr>
              <a:t>feasibilty</a:t>
            </a: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r>
              <a:rPr lang="en-US" dirty="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P vs. NP, NP-hard problems, approximation algorithms</a:t>
            </a:r>
          </a:p>
          <a:p>
            <a:pPr lvl="2">
              <a:lnSpc>
                <a:spcPct val="70000"/>
              </a:lnSpc>
              <a:buFont typeface="Wingdings" charset="0"/>
              <a:buChar char="ü"/>
            </a:pPr>
            <a:endParaRPr lang="en-US" dirty="0">
              <a:solidFill>
                <a:srgbClr val="FF0033"/>
              </a:solidFill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DC4E3C0-1F6D-9146-87C8-34AE2F04E3B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When problems start to get complex…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1600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…choosing the right algorithm and data structures are important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.g., phone book lookup, checkerboard puzzle</a:t>
            </a:r>
          </a:p>
          <a:p>
            <a:pPr lvl="1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must develop problem-solving approaches (e.g., divide&amp;conquer, backtracking)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e able to identify appropriate data structures (e.g., lists, trees, sets, maps)</a:t>
            </a:r>
          </a:p>
        </p:txBody>
      </p:sp>
      <p:sp>
        <p:nvSpPr>
          <p:cNvPr id="258053" name="Rectangle 5"/>
          <p:cNvSpPr>
            <a:spLocks noChangeArrowheads="1"/>
          </p:cNvSpPr>
          <p:nvPr/>
        </p:nvSpPr>
        <p:spPr bwMode="auto">
          <a:xfrm>
            <a:off x="3733800" y="3657600"/>
            <a:ext cx="5654675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EXAMPLE: solving a Sudoku puzzl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eed to be able to represent the grid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devise an algorithm to fill in the blanks so that every row, column &amp; </a:t>
            </a:r>
            <a:r>
              <a:rPr lang="en-US" sz="2000" dirty="0" err="1">
                <a:latin typeface="Arial Narrow" charset="0"/>
              </a:rPr>
              <a:t>subsquare</a:t>
            </a:r>
            <a:r>
              <a:rPr lang="en-US" sz="2000" dirty="0">
                <a:latin typeface="Arial Narrow" charset="0"/>
              </a:rPr>
              <a:t> contains 1-9 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how do you solve Sudoku puzzles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hould the computer use the same approach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how complicated/fast would it be?</a:t>
            </a: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endParaRPr lang="en-US" sz="2000" dirty="0">
              <a:latin typeface="Arial Narrow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733800"/>
            <a:ext cx="2667000" cy="2657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other example</a:t>
            </a:r>
          </a:p>
        </p:txBody>
      </p:sp>
      <p:sp>
        <p:nvSpPr>
          <p:cNvPr id="19458" name="Content Placeholder 2"/>
          <p:cNvSpPr>
            <a:spLocks noGrp="1"/>
          </p:cNvSpPr>
          <p:nvPr>
            <p:ph idx="1"/>
          </p:nvPr>
        </p:nvSpPr>
        <p:spPr>
          <a:xfrm>
            <a:off x="635000" y="1123950"/>
            <a:ext cx="8702675" cy="11430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onsider two-player, perfect-knowledge strategy gam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e.g., tic-tac-toe, checkers, chess</a:t>
            </a:r>
          </a:p>
        </p:txBody>
      </p:sp>
      <p:sp>
        <p:nvSpPr>
          <p:cNvPr id="19459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405EAD2-0850-BC4E-9D55-C30CBA0A666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5105400" y="2324100"/>
            <a:ext cx="3962400" cy="415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eed to be able to represent the board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identify winning/losing stat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elect the best move at any given state of the gam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how do you play tic-tac-toe? chess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hould the computer use the same approach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are the approaches to tic-tac-toe and chess similar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 dirty="0">
              <a:latin typeface="Arial Narrow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endParaRPr lang="en-US" sz="2000" dirty="0">
              <a:latin typeface="Arial Narrow" charset="0"/>
            </a:endParaRP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F83AC287-40CE-C843-827C-091A0B6E27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948787"/>
              </p:ext>
            </p:extLst>
          </p:nvPr>
        </p:nvGraphicFramePr>
        <p:xfrm>
          <a:off x="1066800" y="2368550"/>
          <a:ext cx="35433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3543300" imgH="1670304" progId="Visio.Drawing.5">
                  <p:embed/>
                </p:oleObj>
              </mc:Choice>
              <mc:Fallback>
                <p:oleObj name="VISIO" r:id="rId3" imgW="3543300" imgH="1670304" progId="Visio.Drawing.5">
                  <p:embed/>
                  <p:pic>
                    <p:nvPicPr>
                      <p:cNvPr id="16691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8550"/>
                        <a:ext cx="3543300" cy="167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FF0033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AutoShape 2" descr="Image result for chess board image">
            <a:extLst>
              <a:ext uri="{FF2B5EF4-FFF2-40B4-BE49-F238E27FC236}">
                <a16:creationId xmlns:a16="http://schemas.microsoft.com/office/drawing/2014/main" id="{4E19E715-6566-8C4A-9865-476A39E89CA0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610100" y="3467100"/>
            <a:ext cx="3778250" cy="377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DBFCB0B2-C83B-E54B-B05E-382165278899}"/>
              </a:ext>
            </a:extLst>
          </p:cNvPr>
          <p:cNvGrpSpPr/>
          <p:nvPr/>
        </p:nvGrpSpPr>
        <p:grpSpPr>
          <a:xfrm>
            <a:off x="1066800" y="4572000"/>
            <a:ext cx="3733800" cy="1905000"/>
            <a:chOff x="1066800" y="4572000"/>
            <a:chExt cx="3733800" cy="1905000"/>
          </a:xfrm>
        </p:grpSpPr>
        <p:pic>
          <p:nvPicPr>
            <p:cNvPr id="1028" name="Picture 4" descr="File:AAA SVG Chessboard and chess pieces 06.svg">
              <a:extLst>
                <a:ext uri="{FF2B5EF4-FFF2-40B4-BE49-F238E27FC236}">
                  <a16:creationId xmlns:a16="http://schemas.microsoft.com/office/drawing/2014/main" id="{B00C1885-4F99-264E-A796-F42D7CCA8D3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66800" y="45720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" name="TextBox 2">
              <a:extLst>
                <a:ext uri="{FF2B5EF4-FFF2-40B4-BE49-F238E27FC236}">
                  <a16:creationId xmlns:a16="http://schemas.microsoft.com/office/drawing/2014/main" id="{5E09C181-0CF9-6F4C-A535-7535AD2666B1}"/>
                </a:ext>
              </a:extLst>
            </p:cNvPr>
            <p:cNvSpPr txBox="1"/>
            <p:nvPr/>
          </p:nvSpPr>
          <p:spPr>
            <a:xfrm>
              <a:off x="3124200" y="5029200"/>
              <a:ext cx="167640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what is white’s rational move?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Another example</a:t>
            </a:r>
          </a:p>
        </p:txBody>
      </p:sp>
      <p:sp>
        <p:nvSpPr>
          <p:cNvPr id="20482" name="Content Placeholder 2"/>
          <p:cNvSpPr>
            <a:spLocks noGrp="1"/>
          </p:cNvSpPr>
          <p:nvPr>
            <p:ph idx="1"/>
          </p:nvPr>
        </p:nvSpPr>
        <p:spPr>
          <a:xfrm>
            <a:off x="685800" y="1219200"/>
            <a:ext cx="8702675" cy="11430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uppose you are given a set of integers (positive and negative)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2"/>
            <a:r>
              <a:rPr lang="en-US" sz="2800">
                <a:latin typeface="Arial Narrow" charset="0"/>
                <a:ea typeface="ＭＳ Ｐゴシック" charset="0"/>
              </a:rPr>
              <a:t>{ 4,  -9,  3,  4,  -1,  -5,  8 }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s there a subset of integers that add up to 0?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</p:txBody>
      </p:sp>
      <p:sp>
        <p:nvSpPr>
          <p:cNvPr id="20483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27BF477-6058-8548-8123-4B7021747239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1219200" y="3657600"/>
            <a:ext cx="76200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this is known as the </a:t>
            </a:r>
            <a:r>
              <a:rPr lang="en-US" sz="2000" i="1">
                <a:latin typeface="Arial Narrow" charset="0"/>
              </a:rPr>
              <a:t>subset sum problem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it turns out that there is no known efficient algorithm to solve thi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may have to exhaustively try every possible subset of number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how many subsets of N items can there be?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20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800">
              <a:solidFill>
                <a:srgbClr val="FF0000"/>
              </a:solidFill>
              <a:latin typeface="Arial Narrow" charset="0"/>
            </a:endParaRPr>
          </a:p>
          <a:p>
            <a:pPr marL="742950" lvl="1" indent="-285750">
              <a:lnSpc>
                <a:spcPct val="70000"/>
              </a:lnSpc>
              <a:spcBef>
                <a:spcPct val="20000"/>
              </a:spcBef>
              <a:buFont typeface="Wingdings" charset="0"/>
              <a:buNone/>
            </a:pP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5C8AF44-3BC0-1041-B5C9-F90EC793A74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OP and code reuse</a:t>
            </a:r>
          </a:p>
        </p:txBody>
      </p:sp>
      <p:sp>
        <p:nvSpPr>
          <p:cNvPr id="21507" name="Rectangle 4"/>
          <p:cNvSpPr>
            <a:spLocks noChangeArrowheads="1"/>
          </p:cNvSpPr>
          <p:nvPr/>
        </p:nvSpPr>
        <p:spPr bwMode="auto">
          <a:xfrm>
            <a:off x="685800" y="12954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when solving large problems, code reuse is important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designing, implementing, and testing large software projects is HARD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whenever possible, want to utilize existing, debugged code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endParaRPr lang="en-US" sz="1000" dirty="0">
              <a:latin typeface="Arial Narrow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reusable code is: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clear and readable (well documented, uses meaningful names, no tricks)</a:t>
            </a:r>
          </a:p>
          <a:p>
            <a:pPr marL="1143000" lvl="2" indent="-228600">
              <a:lnSpc>
                <a:spcPct val="80000"/>
              </a:lnSpc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modular (general, independent routines – test &amp; debug once, then reuse)</a:t>
            </a:r>
          </a:p>
        </p:txBody>
      </p:sp>
      <p:sp>
        <p:nvSpPr>
          <p:cNvPr id="26215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685800" y="3886200"/>
            <a:ext cx="8702675" cy="29718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OOP is the standard approach to software engineering</a:t>
            </a:r>
          </a:p>
          <a:p>
            <a:pPr>
              <a:lnSpc>
                <a:spcPct val="90000"/>
              </a:lnSpc>
            </a:pPr>
            <a:endParaRPr lang="en-US" sz="14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philosophy: modularity and reuse apply to data as well as functions</a:t>
            </a: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when solving a problem, must identify the objects involved</a:t>
            </a: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e.g., banking system: customer, checking account, savings account, …</a:t>
            </a:r>
          </a:p>
          <a:p>
            <a:pPr lvl="2">
              <a:lnSpc>
                <a:spcPct val="70000"/>
              </a:lnSpc>
            </a:pPr>
            <a:endParaRPr lang="en-US">
              <a:latin typeface="Arial Narrow" charset="0"/>
              <a:ea typeface="ＭＳ Ｐゴシック" charset="0"/>
            </a:endParaRPr>
          </a:p>
          <a:p>
            <a:pPr lvl="1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develop a software model of the objects in the form of abstract data types (ADTs)</a:t>
            </a: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a program is a collection of interacting software objects</a:t>
            </a:r>
          </a:p>
          <a:p>
            <a:pPr lvl="2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can utilize inheritance to derive new classes from existing ones</a:t>
            </a:r>
            <a:endParaRPr lang="en-US" i="1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50" grpId="0" build="p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4238</TotalTime>
  <Words>767</Words>
  <Application>Microsoft Macintosh PowerPoint</Application>
  <PresentationFormat>Custom</PresentationFormat>
  <Paragraphs>109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4" baseType="lpstr">
      <vt:lpstr>ＭＳ Ｐゴシック</vt:lpstr>
      <vt:lpstr>Arial</vt:lpstr>
      <vt:lpstr>Arial Narrow</vt:lpstr>
      <vt:lpstr>Times New Roman</vt:lpstr>
      <vt:lpstr>Wingdings</vt:lpstr>
      <vt:lpstr>Blank Presentation</vt:lpstr>
      <vt:lpstr>VISIO</vt:lpstr>
      <vt:lpstr>PowerPoint Presentation</vt:lpstr>
      <vt:lpstr>Your programming evolution…</vt:lpstr>
      <vt:lpstr>421: programming in the even larger</vt:lpstr>
      <vt:lpstr>When problems start to get complex…</vt:lpstr>
      <vt:lpstr>Another example</vt:lpstr>
      <vt:lpstr>Another example</vt:lpstr>
      <vt:lpstr>OOP and code reuse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 W</cp:lastModifiedBy>
  <cp:revision>108</cp:revision>
  <cp:lastPrinted>2001-09-04T05:55:52Z</cp:lastPrinted>
  <dcterms:created xsi:type="dcterms:W3CDTF">2014-01-09T17:37:42Z</dcterms:created>
  <dcterms:modified xsi:type="dcterms:W3CDTF">2019-01-05T23:47:19Z</dcterms:modified>
</cp:coreProperties>
</file>